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892B38" w:rsidTr="00892B38">
        <w:tc>
          <w:tcPr>
            <w:tcW w:w="9350" w:type="dxa"/>
          </w:tcPr>
          <w:p w:rsidR="00892B38" w:rsidRDefault="00892B38" w:rsidP="00892B38">
            <w:pPr>
              <w:pStyle w:val="Title"/>
            </w:pPr>
          </w:p>
          <w:p w:rsidR="00892B38" w:rsidRDefault="00892B38" w:rsidP="00892B38">
            <w:pPr>
              <w:pStyle w:val="Title"/>
              <w:jc w:val="center"/>
            </w:pPr>
          </w:p>
          <w:p w:rsidR="00892B38" w:rsidRDefault="00892B38" w:rsidP="00892B38">
            <w:pPr>
              <w:pStyle w:val="Title"/>
              <w:jc w:val="center"/>
            </w:pPr>
          </w:p>
          <w:p w:rsidR="00892B38" w:rsidRDefault="00892B38" w:rsidP="00892B38">
            <w:pPr>
              <w:pStyle w:val="Title"/>
              <w:jc w:val="center"/>
            </w:pPr>
          </w:p>
          <w:p w:rsidR="00892B38" w:rsidRDefault="00892B38" w:rsidP="00892B38">
            <w:pPr>
              <w:pStyle w:val="Title"/>
              <w:jc w:val="center"/>
            </w:pPr>
          </w:p>
          <w:p w:rsidR="00892B38" w:rsidRPr="00AF1BB3" w:rsidRDefault="00892B38" w:rsidP="00B0241B">
            <w:pPr>
              <w:pStyle w:val="Title"/>
              <w:jc w:val="center"/>
              <w:rPr>
                <w:color w:val="0099B0"/>
                <w:sz w:val="144"/>
                <w:szCs w:val="144"/>
              </w:rPr>
            </w:pPr>
            <w:r w:rsidRPr="00AF1BB3">
              <w:rPr>
                <w:color w:val="0099B0"/>
                <w:sz w:val="144"/>
                <w:szCs w:val="144"/>
              </w:rPr>
              <w:t>Project PAM</w:t>
            </w:r>
          </w:p>
          <w:p w:rsidR="00B0241B" w:rsidRDefault="00B0241B" w:rsidP="00B0241B"/>
          <w:p w:rsidR="00B0241B" w:rsidRDefault="00B0241B" w:rsidP="00B0241B"/>
          <w:p w:rsidR="00B0241B" w:rsidRDefault="00B0241B" w:rsidP="00B0241B"/>
          <w:p w:rsidR="00B0241B" w:rsidRPr="00B0241B" w:rsidRDefault="00B0241B" w:rsidP="00B0241B"/>
          <w:p w:rsidR="00B0241B" w:rsidRDefault="00B0241B" w:rsidP="00B0241B">
            <w:pPr>
              <w:jc w:val="center"/>
            </w:pPr>
            <w:r>
              <w:object w:dxaOrig="12406" w:dyaOrig="1302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67.75pt;height:281.25pt" o:ole="">
                  <v:imagedata r:id="rId4" o:title=""/>
                </v:shape>
                <o:OLEObject Type="Embed" ProgID="Visio.Drawing.15" ShapeID="_x0000_i1025" DrawAspect="Content" ObjectID="_1459192728" r:id="rId5"/>
              </w:object>
            </w:r>
          </w:p>
          <w:p w:rsidR="00B0241B" w:rsidRDefault="00B0241B" w:rsidP="00B0241B"/>
          <w:p w:rsidR="00B0241B" w:rsidRPr="00892B38" w:rsidRDefault="00B0241B" w:rsidP="00892B38"/>
        </w:tc>
      </w:tr>
    </w:tbl>
    <w:p w:rsidR="00367190" w:rsidRDefault="00574314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574314" w:rsidTr="00DE6BB1">
        <w:tc>
          <w:tcPr>
            <w:tcW w:w="9350" w:type="dxa"/>
          </w:tcPr>
          <w:p w:rsidR="00574314" w:rsidRDefault="00574314" w:rsidP="00DE6BB1">
            <w:pPr>
              <w:jc w:val="center"/>
            </w:pPr>
          </w:p>
          <w:p w:rsidR="00574314" w:rsidRDefault="00574314" w:rsidP="00DE6BB1">
            <w:pPr>
              <w:jc w:val="center"/>
            </w:pPr>
          </w:p>
          <w:p w:rsidR="00574314" w:rsidRDefault="00574314" w:rsidP="00DE6BB1">
            <w:pPr>
              <w:jc w:val="center"/>
            </w:pPr>
          </w:p>
          <w:p w:rsidR="00574314" w:rsidRDefault="00574314" w:rsidP="00DE6BB1">
            <w:pPr>
              <w:jc w:val="center"/>
            </w:pPr>
          </w:p>
          <w:p w:rsidR="00574314" w:rsidRDefault="00574314" w:rsidP="00DE6BB1">
            <w:pPr>
              <w:jc w:val="center"/>
            </w:pPr>
          </w:p>
          <w:p w:rsidR="00574314" w:rsidRDefault="00574314" w:rsidP="00DE6BB1">
            <w:pPr>
              <w:jc w:val="center"/>
            </w:pPr>
          </w:p>
          <w:p w:rsidR="00574314" w:rsidRDefault="00574314" w:rsidP="00DE6BB1"/>
          <w:p w:rsidR="00574314" w:rsidRDefault="00574314" w:rsidP="00DE6BB1">
            <w:pPr>
              <w:jc w:val="center"/>
            </w:pPr>
          </w:p>
          <w:p w:rsidR="00574314" w:rsidRDefault="00574314" w:rsidP="00DE6BB1">
            <w:pPr>
              <w:jc w:val="center"/>
            </w:pPr>
          </w:p>
          <w:p w:rsidR="00574314" w:rsidRDefault="00574314" w:rsidP="00DE6BB1">
            <w:pPr>
              <w:jc w:val="center"/>
            </w:pPr>
          </w:p>
          <w:p w:rsidR="00574314" w:rsidRDefault="00574314" w:rsidP="00DE6BB1">
            <w:pPr>
              <w:jc w:val="center"/>
            </w:pPr>
          </w:p>
          <w:p w:rsidR="00574314" w:rsidRDefault="00574314" w:rsidP="00DE6BB1">
            <w:pPr>
              <w:jc w:val="center"/>
            </w:pPr>
          </w:p>
          <w:p w:rsidR="00574314" w:rsidRDefault="00574314" w:rsidP="00DE6BB1">
            <w:pPr>
              <w:pStyle w:val="Title"/>
              <w:jc w:val="center"/>
              <w:rPr>
                <w:sz w:val="144"/>
                <w:szCs w:val="144"/>
              </w:rPr>
            </w:pPr>
            <w:r w:rsidRPr="00433744">
              <w:rPr>
                <w:sz w:val="144"/>
                <w:szCs w:val="144"/>
              </w:rPr>
              <w:t>Project PAM</w:t>
            </w:r>
          </w:p>
          <w:p w:rsidR="00574314" w:rsidRPr="00433744" w:rsidRDefault="00574314" w:rsidP="00DE6BB1"/>
          <w:p w:rsidR="00574314" w:rsidRDefault="00574314" w:rsidP="00DE6BB1">
            <w:pPr>
              <w:pStyle w:val="Subtitle"/>
              <w:jc w:val="center"/>
              <w:rPr>
                <w:sz w:val="38"/>
                <w:szCs w:val="38"/>
              </w:rPr>
            </w:pPr>
            <w:r>
              <w:rPr>
                <w:sz w:val="38"/>
                <w:szCs w:val="38"/>
              </w:rPr>
              <w:t>A Reference Design for</w:t>
            </w:r>
          </w:p>
          <w:p w:rsidR="00574314" w:rsidRPr="00AB3E21" w:rsidRDefault="00574314" w:rsidP="00DE6BB1">
            <w:pPr>
              <w:pStyle w:val="Subtitle"/>
              <w:jc w:val="center"/>
              <w:rPr>
                <w:sz w:val="38"/>
                <w:szCs w:val="38"/>
              </w:rPr>
            </w:pPr>
            <w:r w:rsidRPr="00AB3E21">
              <w:rPr>
                <w:sz w:val="38"/>
                <w:szCs w:val="38"/>
              </w:rPr>
              <w:t>Photopolymer Additive Manufacturing</w:t>
            </w:r>
          </w:p>
          <w:p w:rsidR="00574314" w:rsidRDefault="00574314" w:rsidP="00DE6BB1">
            <w:pPr>
              <w:pStyle w:val="Subtitle"/>
              <w:jc w:val="center"/>
              <w:rPr>
                <w:sz w:val="38"/>
                <w:szCs w:val="38"/>
              </w:rPr>
            </w:pPr>
            <w:proofErr w:type="gramStart"/>
            <w:r w:rsidRPr="00AB3E21">
              <w:rPr>
                <w:sz w:val="38"/>
                <w:szCs w:val="38"/>
              </w:rPr>
              <w:t>for</w:t>
            </w:r>
            <w:proofErr w:type="gramEnd"/>
            <w:r w:rsidRPr="00AB3E21">
              <w:rPr>
                <w:sz w:val="38"/>
                <w:szCs w:val="38"/>
              </w:rPr>
              <w:t xml:space="preserve"> the</w:t>
            </w:r>
            <w:r>
              <w:rPr>
                <w:sz w:val="38"/>
                <w:szCs w:val="38"/>
              </w:rPr>
              <w:t xml:space="preserve"> </w:t>
            </w:r>
          </w:p>
          <w:p w:rsidR="00574314" w:rsidRPr="00AB3E21" w:rsidRDefault="00574314" w:rsidP="00DE6BB1">
            <w:pPr>
              <w:pStyle w:val="Subtitle"/>
              <w:jc w:val="center"/>
              <w:rPr>
                <w:sz w:val="38"/>
                <w:szCs w:val="38"/>
              </w:rPr>
            </w:pPr>
            <w:r>
              <w:rPr>
                <w:sz w:val="38"/>
                <w:szCs w:val="38"/>
              </w:rPr>
              <w:t xml:space="preserve">Saluki </w:t>
            </w:r>
            <w:proofErr w:type="spellStart"/>
            <w:r>
              <w:rPr>
                <w:sz w:val="38"/>
                <w:szCs w:val="38"/>
              </w:rPr>
              <w:t>Makerspace</w:t>
            </w:r>
            <w:proofErr w:type="spellEnd"/>
          </w:p>
          <w:p w:rsidR="00574314" w:rsidRDefault="00574314" w:rsidP="00DE6BB1">
            <w:pPr>
              <w:rPr>
                <w:sz w:val="38"/>
                <w:szCs w:val="38"/>
              </w:rPr>
            </w:pPr>
          </w:p>
          <w:p w:rsidR="00574314" w:rsidRPr="00AB3E21" w:rsidRDefault="00574314" w:rsidP="00DE6BB1">
            <w:pPr>
              <w:rPr>
                <w:sz w:val="38"/>
                <w:szCs w:val="38"/>
              </w:rPr>
            </w:pPr>
          </w:p>
          <w:p w:rsidR="00574314" w:rsidRPr="00AB3E21" w:rsidRDefault="00574314" w:rsidP="00DE6BB1">
            <w:pPr>
              <w:pStyle w:val="Subtitle"/>
              <w:jc w:val="center"/>
              <w:rPr>
                <w:sz w:val="36"/>
                <w:szCs w:val="36"/>
              </w:rPr>
            </w:pPr>
            <w:r w:rsidRPr="00AB3E21">
              <w:rPr>
                <w:sz w:val="36"/>
                <w:szCs w:val="36"/>
              </w:rPr>
              <w:t>Saluki Engineering Company</w:t>
            </w:r>
          </w:p>
          <w:p w:rsidR="00574314" w:rsidRPr="00AB3E21" w:rsidRDefault="00574314" w:rsidP="00DE6BB1">
            <w:pPr>
              <w:pStyle w:val="Subtitle"/>
              <w:jc w:val="center"/>
              <w:rPr>
                <w:sz w:val="36"/>
                <w:szCs w:val="36"/>
              </w:rPr>
            </w:pPr>
            <w:r w:rsidRPr="00AB3E21">
              <w:rPr>
                <w:sz w:val="36"/>
                <w:szCs w:val="36"/>
              </w:rPr>
              <w:t>Team 75</w:t>
            </w:r>
          </w:p>
          <w:p w:rsidR="00574314" w:rsidRPr="00AB3E21" w:rsidRDefault="00574314" w:rsidP="00DE6BB1">
            <w:pPr>
              <w:pStyle w:val="Subtitle"/>
              <w:jc w:val="center"/>
              <w:rPr>
                <w:sz w:val="36"/>
                <w:szCs w:val="36"/>
              </w:rPr>
            </w:pPr>
          </w:p>
          <w:p w:rsidR="00574314" w:rsidRPr="00AB3E21" w:rsidRDefault="00574314" w:rsidP="00DE6BB1">
            <w:pPr>
              <w:pStyle w:val="Subtitle"/>
              <w:jc w:val="center"/>
              <w:rPr>
                <w:sz w:val="36"/>
                <w:szCs w:val="36"/>
              </w:rPr>
            </w:pPr>
            <w:r w:rsidRPr="00AB3E21">
              <w:rPr>
                <w:sz w:val="36"/>
                <w:szCs w:val="36"/>
              </w:rPr>
              <w:t>Chance Baker (EE)</w:t>
            </w:r>
          </w:p>
          <w:p w:rsidR="00574314" w:rsidRPr="00AB3E21" w:rsidRDefault="00574314" w:rsidP="00DE6BB1">
            <w:pPr>
              <w:pStyle w:val="Subtitle"/>
              <w:jc w:val="center"/>
              <w:rPr>
                <w:sz w:val="36"/>
                <w:szCs w:val="36"/>
              </w:rPr>
            </w:pPr>
            <w:r w:rsidRPr="00AB3E21">
              <w:rPr>
                <w:sz w:val="36"/>
                <w:szCs w:val="36"/>
              </w:rPr>
              <w:t>Jeffrey Burdick (ME)</w:t>
            </w:r>
          </w:p>
          <w:p w:rsidR="00574314" w:rsidRPr="00AB3E21" w:rsidRDefault="00574314" w:rsidP="00DE6BB1">
            <w:pPr>
              <w:pStyle w:val="Subtitle"/>
              <w:jc w:val="center"/>
              <w:rPr>
                <w:sz w:val="36"/>
                <w:szCs w:val="36"/>
              </w:rPr>
            </w:pPr>
            <w:r w:rsidRPr="00AB3E21">
              <w:rPr>
                <w:sz w:val="36"/>
                <w:szCs w:val="36"/>
              </w:rPr>
              <w:t>Nicholas Lowman (CE)</w:t>
            </w:r>
          </w:p>
          <w:p w:rsidR="00574314" w:rsidRDefault="00574314" w:rsidP="00DE6BB1">
            <w:pPr>
              <w:pStyle w:val="Subtitle"/>
              <w:jc w:val="center"/>
              <w:rPr>
                <w:sz w:val="36"/>
                <w:szCs w:val="36"/>
              </w:rPr>
            </w:pPr>
            <w:r w:rsidRPr="00AB3E21">
              <w:rPr>
                <w:sz w:val="36"/>
                <w:szCs w:val="36"/>
              </w:rPr>
              <w:t>Daniel Olsen (CE)</w:t>
            </w:r>
          </w:p>
          <w:p w:rsidR="00574314" w:rsidRDefault="00574314" w:rsidP="00DE6BB1">
            <w:pPr>
              <w:pStyle w:val="Subtitle"/>
              <w:jc w:val="center"/>
              <w:rPr>
                <w:sz w:val="36"/>
                <w:szCs w:val="36"/>
              </w:rPr>
            </w:pPr>
            <w:r w:rsidRPr="00AB3E21">
              <w:rPr>
                <w:sz w:val="36"/>
                <w:szCs w:val="36"/>
              </w:rPr>
              <w:t>Casey Spencer (EE)</w:t>
            </w:r>
          </w:p>
          <w:p w:rsidR="00574314" w:rsidRDefault="00574314" w:rsidP="00DE6BB1"/>
          <w:p w:rsidR="00574314" w:rsidRPr="009230F5" w:rsidRDefault="00574314" w:rsidP="00DE6BB1"/>
        </w:tc>
      </w:tr>
    </w:tbl>
    <w:p w:rsidR="00574314" w:rsidRDefault="00574314" w:rsidP="00574314"/>
    <w:p w:rsidR="00574314" w:rsidRDefault="00574314">
      <w:bookmarkStart w:id="0" w:name="_GoBack"/>
      <w:bookmarkEnd w:id="0"/>
    </w:p>
    <w:sectPr w:rsidR="00574314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60287"/>
    <w:rsid w:val="00060287"/>
    <w:rsid w:val="003541F2"/>
    <w:rsid w:val="00574314"/>
    <w:rsid w:val="00784550"/>
    <w:rsid w:val="00892B38"/>
    <w:rsid w:val="00A1373D"/>
    <w:rsid w:val="00AF1BB3"/>
    <w:rsid w:val="00B0241B"/>
    <w:rsid w:val="00B3520F"/>
    <w:rsid w:val="00C9493A"/>
    <w:rsid w:val="00E409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55F2050E-9463-4B6A-B109-1804B4B49E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Segoe UI" w:eastAsiaTheme="minorHAnsi" w:hAnsi="Segoe U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892B3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itle">
    <w:name w:val="Title"/>
    <w:basedOn w:val="Normal"/>
    <w:next w:val="Normal"/>
    <w:link w:val="TitleChar"/>
    <w:uiPriority w:val="10"/>
    <w:qFormat/>
    <w:rsid w:val="00892B38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892B38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574314"/>
    <w:pPr>
      <w:numPr>
        <w:ilvl w:val="1"/>
      </w:numPr>
    </w:pPr>
    <w:rPr>
      <w:rFonts w:asciiTheme="minorHAnsi" w:eastAsiaTheme="minorEastAsia" w:hAnsiTheme="minorHAnsi"/>
      <w:color w:val="5A5A5A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574314"/>
    <w:rPr>
      <w:rFonts w:asciiTheme="minorHAnsi" w:eastAsiaTheme="minorEastAsia" w:hAnsiTheme="minorHAnsi"/>
      <w:color w:val="5A5A5A" w:themeColor="text1" w:themeTint="A5"/>
      <w:spacing w:val="1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3</Pages>
  <Words>45</Words>
  <Characters>260</Characters>
  <Application>Microsoft Office Word</Application>
  <DocSecurity>0</DocSecurity>
  <Lines>2</Lines>
  <Paragraphs>1</Paragraphs>
  <ScaleCrop>false</ScaleCrop>
  <Company/>
  <LinksUpToDate>false</LinksUpToDate>
  <CharactersWithSpaces>30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effrey Burdick</dc:creator>
  <cp:keywords/>
  <dc:description/>
  <cp:lastModifiedBy>Dan</cp:lastModifiedBy>
  <cp:revision>9</cp:revision>
  <dcterms:created xsi:type="dcterms:W3CDTF">2014-03-02T20:30:00Z</dcterms:created>
  <dcterms:modified xsi:type="dcterms:W3CDTF">2014-04-17T03:32:00Z</dcterms:modified>
</cp:coreProperties>
</file>